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98" d="100"/>
          <a:sy n="98" d="100"/>
        </p:scale>
        <p:origin x="157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549260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16656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9906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681020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2766016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1172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49905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6741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3177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066617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6187042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025023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0" orient="horz" pos="1368">
          <p15:clr>
            <a:srgbClr val="F26B43"/>
          </p15:clr>
        </p15:guide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696">
          <p15:clr>
            <a:srgbClr val="F26B43"/>
          </p15:clr>
        </p15:guide>
        <p15:guide id="6" orient="horz" pos="432">
          <p15:clr>
            <a:srgbClr val="F26B43"/>
          </p15:clr>
        </p15:guide>
        <p15:guide id="7" orient="horz" pos="1512">
          <p15:clr>
            <a:srgbClr val="F26B43"/>
          </p15:clr>
        </p15:guide>
        <p15:guide id="8" pos="5184">
          <p15:clr>
            <a:srgbClr val="F26B43"/>
          </p15:clr>
        </p15:guide>
        <p15:guide id="9" pos="702">
          <p15:clr>
            <a:srgbClr val="F26B43"/>
          </p15:clr>
        </p15:guide>
        <p15:guide id="10" pos="64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99592" y="1802095"/>
            <a:ext cx="7344816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ИС «Мелкооптовый книжный магазин»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3491880" y="3789040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студента группы 197</a:t>
            </a: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>
                <a:solidFill>
                  <a:schemeClr val="tx1"/>
                </a:solidFill>
                <a:cs typeface="Times New Roman" pitchFamily="18" charset="0"/>
              </a:rPr>
              <a:t>Булатова Г.С.</a:t>
            </a:r>
            <a:endParaRPr lang="en-US" sz="2000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Руководитель: </a:t>
            </a:r>
            <a:endParaRPr lang="en-US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>
                <a:solidFill>
                  <a:schemeClr val="tx1"/>
                </a:solidFill>
                <a:cs typeface="Times New Roman" pitchFamily="18" charset="0"/>
              </a:rPr>
              <a:t>Аванская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 Л.Р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0535" y="239165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99592" y="980728"/>
            <a:ext cx="7941196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предназначена для автоматизации деятельности мелкооптового книжного магазина</a:t>
            </a:r>
            <a:endParaRPr lang="ru-RU" sz="2800" dirty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899592" y="773688"/>
            <a:ext cx="7941196" cy="21650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99592" y="188913"/>
            <a:ext cx="76363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НАЗНАЧЕНИЕ ПРОГРАММЫ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869C8B8-9584-B03D-2108-3BB952B44E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899591" y="795338"/>
            <a:ext cx="7930777" cy="26196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99591" y="188913"/>
            <a:ext cx="76259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РЕАЛИЗАЦИЯ ПРОГРАММЫ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597" y="786282"/>
            <a:ext cx="3595366" cy="12231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1966442"/>
            <a:ext cx="1250240" cy="125024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5948062" y="3404350"/>
            <a:ext cx="1378436" cy="135467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99593" y="1167029"/>
            <a:ext cx="33471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Операционная систем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99592" y="2360730"/>
            <a:ext cx="35853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Язык программирования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99592" y="3465350"/>
            <a:ext cx="35853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Интегрированная среда разработки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99592" y="4929148"/>
            <a:ext cx="35853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Система управления баз данных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6545" y="4946688"/>
            <a:ext cx="2801469" cy="697654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C9BD751A-C1E3-70FD-61F3-89922889368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827584" y="1196752"/>
            <a:ext cx="8009610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827583" y="773688"/>
            <a:ext cx="8002785" cy="21650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27583" y="188913"/>
            <a:ext cx="76979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ЦЕЛЬ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53A9B95E-0450-61C8-0924-100E895A31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827583" y="980728"/>
            <a:ext cx="8053775" cy="452596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Разработать подсистему для работы с товарами компании, которая должна включать в себя следующий функционал: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просмотр списка книг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добавление/удаление/редактирование данных о книгах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просмотр истории покупок книг в мелкооптовом книжном магазине.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827583" y="773688"/>
            <a:ext cx="8002785" cy="21650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ЗАДАЧИ ПРОЕКТА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116934DB-FB97-EB20-F539-275589AB31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827584" y="795337"/>
            <a:ext cx="8002784" cy="1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827584" y="188913"/>
            <a:ext cx="80027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/>
              <a:t>АЛГОРИТМ РАБОТЫ С ПРИЛОЖЕНИЕ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443961"/>
              </p:ext>
            </p:extLst>
          </p:nvPr>
        </p:nvGraphicFramePr>
        <p:xfrm>
          <a:off x="827584" y="1052736"/>
          <a:ext cx="8032084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943996" imgH="22200349" progId="Visio.Drawing.11">
                  <p:embed/>
                </p:oleObj>
              </mc:Choice>
              <mc:Fallback>
                <p:oleObj name="Visio" r:id="rId2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052736"/>
                        <a:ext cx="8032084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978A406-B0F3-B2DD-6ADE-43C00789C7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827583" y="795338"/>
            <a:ext cx="8002785" cy="41374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827583" y="188913"/>
            <a:ext cx="76979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/>
              <a:t>СТРУКТУРНАЯ ОРГАНИЗАЦИЯ ДАННЫХ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33B7E94-B6DB-1D03-C4F7-3D9794C49F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502" y="985007"/>
            <a:ext cx="4964945" cy="5684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56FF7A8-E89C-EF10-AF56-372FDDE526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863588" y="188640"/>
            <a:ext cx="7934987" cy="936104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ru-RU" sz="3600" dirty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80201A9-22D2-BC8A-97D4-A5B227D12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9012" y="1412776"/>
            <a:ext cx="7589563" cy="4889957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B71D77D-D80D-EE7B-84B3-29B3057517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10778" y="1063476"/>
            <a:ext cx="8002786" cy="5605610"/>
          </a:xfrm>
          <a:noFill/>
        </p:spPr>
        <p:txBody>
          <a:bodyPr/>
          <a:lstStyle/>
          <a:p>
            <a:pPr marL="0" indent="0" algn="ctr">
              <a:buNone/>
            </a:pPr>
            <a:r>
              <a:rPr lang="ru-RU" dirty="0"/>
              <a:t>Все поставленные задачи были реализованы</a:t>
            </a: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827583" y="795338"/>
            <a:ext cx="8002785" cy="41374"/>
          </a:xfrm>
          <a:prstGeom prst="line">
            <a:avLst/>
          </a:pr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27583" y="188913"/>
            <a:ext cx="76979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/>
              <a:t>ВЫВОД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21513EC-56E3-ABB2-E3C6-73101CF93E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01" y="0"/>
            <a:ext cx="2667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Уголки">
  <a:themeElements>
    <a:clrScheme name="Уголки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Уголки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Уголки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Уголки]]</Template>
  <TotalTime>552</TotalTime>
  <Words>142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Franklin Gothic Book</vt:lpstr>
      <vt:lpstr>Wingdings</vt:lpstr>
      <vt:lpstr>Уголки</vt:lpstr>
      <vt:lpstr>Visio</vt:lpstr>
      <vt:lpstr>АИС «Мелкооптовый книжный магазин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Hyperpop</cp:lastModifiedBy>
  <cp:revision>119</cp:revision>
  <dcterms:created xsi:type="dcterms:W3CDTF">2015-06-13T14:24:23Z</dcterms:created>
  <dcterms:modified xsi:type="dcterms:W3CDTF">2023-06-22T14:19:12Z</dcterms:modified>
</cp:coreProperties>
</file>